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47" r:id="rId2"/>
    <p:sldId id="527" r:id="rId3"/>
    <p:sldId id="529" r:id="rId4"/>
    <p:sldId id="530" r:id="rId5"/>
    <p:sldId id="541" r:id="rId6"/>
    <p:sldId id="542" r:id="rId7"/>
    <p:sldId id="543" r:id="rId8"/>
    <p:sldId id="531" r:id="rId9"/>
    <p:sldId id="532" r:id="rId10"/>
    <p:sldId id="533" r:id="rId11"/>
    <p:sldId id="534" r:id="rId12"/>
    <p:sldId id="544" r:id="rId13"/>
    <p:sldId id="535" r:id="rId14"/>
  </p:sldIdLst>
  <p:sldSz cx="12190413" cy="6859588"/>
  <p:notesSz cx="6858000" cy="9144000"/>
  <p:custDataLst>
    <p:tags r:id="rId17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3399FF"/>
    <a:srgbClr val="0033CC"/>
    <a:srgbClr val="0066FF"/>
    <a:srgbClr val="B11212"/>
    <a:srgbClr val="38B1BF"/>
    <a:srgbClr val="EF7768"/>
    <a:srgbClr val="FF9933"/>
    <a:srgbClr val="C7C7C7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349" autoAdjust="0"/>
  </p:normalViewPr>
  <p:slideViewPr>
    <p:cSldViewPr>
      <p:cViewPr varScale="1">
        <p:scale>
          <a:sx n="82" d="100"/>
          <a:sy n="82" d="100"/>
        </p:scale>
        <p:origin x="998" y="77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70802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5092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8653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3758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8247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7094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54536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7411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388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9376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6708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440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线性表的应用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3887405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336421A8-74B5-49ED-A41B-92EDF25E9726}"/>
              </a:ext>
            </a:extLst>
          </p:cNvPr>
          <p:cNvSpPr/>
          <p:nvPr/>
        </p:nvSpPr>
        <p:spPr bwMode="auto">
          <a:xfrm>
            <a:off x="1239113" y="1179760"/>
            <a:ext cx="751638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2206774" y="1106833"/>
            <a:ext cx="902811" cy="662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插入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53D6475-6EB9-4284-BB97-A52D99E6941D}"/>
              </a:ext>
            </a:extLst>
          </p:cNvPr>
          <p:cNvSpPr txBox="1"/>
          <p:nvPr/>
        </p:nvSpPr>
        <p:spPr>
          <a:xfrm>
            <a:off x="1514846" y="1794472"/>
            <a:ext cx="8972848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要在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结点之前插入一个元素，则必须先找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结点，想一想：为什么？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6A3584E3-A7E0-4F46-869A-54D83FA2191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418"/>
          <a:stretch/>
        </p:blipFill>
        <p:spPr>
          <a:xfrm>
            <a:off x="3214886" y="3357786"/>
            <a:ext cx="4798865" cy="2055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183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1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5202A06C-5B15-47A6-A89D-EEC47ABA61D1}"/>
              </a:ext>
            </a:extLst>
          </p:cNvPr>
          <p:cNvSpPr/>
          <p:nvPr/>
        </p:nvSpPr>
        <p:spPr bwMode="auto">
          <a:xfrm>
            <a:off x="1126654" y="1091570"/>
            <a:ext cx="735901" cy="70062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55295F-2E31-4869-BBDD-085D5851E908}"/>
              </a:ext>
            </a:extLst>
          </p:cNvPr>
          <p:cNvSpPr txBox="1"/>
          <p:nvPr/>
        </p:nvSpPr>
        <p:spPr>
          <a:xfrm>
            <a:off x="2062758" y="1053530"/>
            <a:ext cx="9028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删除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6FB5DFD-82E6-4F83-A54D-9FE216A5CA02}"/>
              </a:ext>
            </a:extLst>
          </p:cNvPr>
          <p:cNvSpPr txBox="1"/>
          <p:nvPr/>
        </p:nvSpPr>
        <p:spPr>
          <a:xfrm>
            <a:off x="1382376" y="1792194"/>
            <a:ext cx="953736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删除一个结点，实际上是把这个结点跳过去。根据单向链表向后操作的特性，要想跳过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结点，就必须先找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结点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17ADB726-B879-4CFC-ACC8-ED84F2CF024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847"/>
          <a:stretch/>
        </p:blipFill>
        <p:spPr>
          <a:xfrm>
            <a:off x="2638822" y="3933850"/>
            <a:ext cx="6646229" cy="1791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83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链表就地逆置</a:t>
            </a:r>
            <a:endParaRPr lang="zh-CN" altLang="en-US" sz="28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6FB5DFD-82E6-4F83-A54D-9FE216A5CA02}"/>
              </a:ext>
            </a:extLst>
          </p:cNvPr>
          <p:cNvSpPr txBox="1"/>
          <p:nvPr/>
        </p:nvSpPr>
        <p:spPr>
          <a:xfrm>
            <a:off x="885328" y="1279258"/>
            <a:ext cx="106047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将带有头结点的单链表就地逆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置，辅助</a:t>
            </a:r>
            <a:r>
              <a:rPr lang="zh-CN" altLang="en-US" sz="2800" dirty="0">
                <a:latin typeface="Times New Roman" panose="02020603050405020304" pitchFamily="18" charset="0"/>
              </a:rPr>
              <a:t>空间复杂度为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1)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750" y="2367355"/>
            <a:ext cx="8208912" cy="1157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233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时间复杂度分析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2329784" y="3579728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3214886" y="2641609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创建</a:t>
            </a:r>
            <a:endParaRPr lang="zh-CN" altLang="en-US" sz="2400" dirty="0">
              <a:solidFill>
                <a:srgbClr val="99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3208232" y="3613026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取值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ED53BA-15D0-480E-967F-6D2598947729}"/>
              </a:ext>
            </a:extLst>
          </p:cNvPr>
          <p:cNvSpPr txBox="1"/>
          <p:nvPr/>
        </p:nvSpPr>
        <p:spPr>
          <a:xfrm>
            <a:off x="7283463" y="2042249"/>
            <a:ext cx="8002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查找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7323564" y="2976720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插入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55295F-2E31-4869-BBDD-085D5851E908}"/>
              </a:ext>
            </a:extLst>
          </p:cNvPr>
          <p:cNvSpPr txBox="1"/>
          <p:nvPr/>
        </p:nvSpPr>
        <p:spPr>
          <a:xfrm>
            <a:off x="7311599" y="3975547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删除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FB74C4E-41EA-444D-B948-A53B18221709}"/>
              </a:ext>
            </a:extLst>
          </p:cNvPr>
          <p:cNvSpPr txBox="1"/>
          <p:nvPr/>
        </p:nvSpPr>
        <p:spPr>
          <a:xfrm>
            <a:off x="4320537" y="2641609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</a:t>
            </a: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n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3C981F5-A8D4-4A37-BF6B-E5ADA62F69A2}"/>
              </a:ext>
            </a:extLst>
          </p:cNvPr>
          <p:cNvSpPr txBox="1"/>
          <p:nvPr/>
        </p:nvSpPr>
        <p:spPr>
          <a:xfrm>
            <a:off x="4320537" y="3598200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</a:t>
            </a: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n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958C82C-21F3-4E9C-B539-C632669919B3}"/>
              </a:ext>
            </a:extLst>
          </p:cNvPr>
          <p:cNvSpPr txBox="1"/>
          <p:nvPr/>
        </p:nvSpPr>
        <p:spPr>
          <a:xfrm>
            <a:off x="8255447" y="2061642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</a:t>
            </a: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n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72AAD03-51A2-41C7-90FE-DF9FA575D628}"/>
              </a:ext>
            </a:extLst>
          </p:cNvPr>
          <p:cNvSpPr txBox="1"/>
          <p:nvPr/>
        </p:nvSpPr>
        <p:spPr>
          <a:xfrm>
            <a:off x="8255447" y="3014592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37D718F-0A35-4A72-BC6B-E3525B5B0F65}"/>
              </a:ext>
            </a:extLst>
          </p:cNvPr>
          <p:cNvSpPr txBox="1"/>
          <p:nvPr/>
        </p:nvSpPr>
        <p:spPr>
          <a:xfrm>
            <a:off x="8255446" y="3947972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2329783" y="2641609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2039373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2964019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3925453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796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7316C4F-5A73-467F-B2C7-E9AAE715A0BF}"/>
              </a:ext>
            </a:extLst>
          </p:cNvPr>
          <p:cNvSpPr/>
          <p:nvPr/>
        </p:nvSpPr>
        <p:spPr>
          <a:xfrm>
            <a:off x="789773" y="1056274"/>
            <a:ext cx="106211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性表有两种存储方式：顺序存储和链式存储。采用顺序存储的线性表被称为顺序表，采用链式存储的线性表被称为链表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CC67EF7A-C428-4AB5-9C6F-2618C00951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4935" y="2745742"/>
            <a:ext cx="3708412" cy="112187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173DECA-BE0D-4C75-8170-E40D22BB66A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245" b="38344"/>
          <a:stretch/>
        </p:blipFill>
        <p:spPr>
          <a:xfrm>
            <a:off x="1918742" y="4172089"/>
            <a:ext cx="7800799" cy="118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C67EF7A-C428-4AB5-9C6F-2618C009512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0526" y="1373363"/>
            <a:ext cx="4191144" cy="126791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A13802B-E6C8-4062-815E-DC734F98DB54}"/>
              </a:ext>
            </a:extLst>
          </p:cNvPr>
          <p:cNvSpPr/>
          <p:nvPr/>
        </p:nvSpPr>
        <p:spPr>
          <a:xfrm>
            <a:off x="1270670" y="1718108"/>
            <a:ext cx="2899370" cy="559558"/>
          </a:xfrm>
          <a:prstGeom prst="rect">
            <a:avLst/>
          </a:prstGeom>
          <a:solidFill>
            <a:srgbClr val="1BA4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印品黑体" panose="00000500000000000000" pitchFamily="2" charset="-122"/>
              <a:ea typeface="印品黑体" panose="00000500000000000000" pitchFamily="2" charset="-122"/>
              <a:sym typeface="印品黑体" panose="00000500000000000000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E854117-E0C0-4FC0-8DC9-7F0687B12650}"/>
              </a:ext>
            </a:extLst>
          </p:cNvPr>
          <p:cNvSpPr txBox="1"/>
          <p:nvPr/>
        </p:nvSpPr>
        <p:spPr>
          <a:xfrm>
            <a:off x="1359172" y="1767054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数据结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定义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164712"/>
              </p:ext>
            </p:extLst>
          </p:nvPr>
        </p:nvGraphicFramePr>
        <p:xfrm>
          <a:off x="1846734" y="3188556"/>
          <a:ext cx="8045406" cy="2361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3295622" imgH="981180" progId="Visio.Drawing.15">
                  <p:embed/>
                </p:oleObj>
              </mc:Choice>
              <mc:Fallback>
                <p:oleObj name="Visio" r:id="rId5" imgW="3295622" imgH="981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734" y="3188556"/>
                        <a:ext cx="8045406" cy="2361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893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2019478" y="1156018"/>
            <a:ext cx="26981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创建</a:t>
            </a:r>
            <a:r>
              <a:rPr lang="zh-CN" altLang="en-US" sz="2800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（头插</a:t>
            </a:r>
            <a:r>
              <a:rPr lang="zh-CN" altLang="en-US" sz="2800" dirty="0" smtClean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法）</a:t>
            </a:r>
            <a:endParaRPr lang="zh-CN" altLang="en-US" sz="2800" dirty="0">
              <a:solidFill>
                <a:srgbClr val="99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126654" y="1149099"/>
            <a:ext cx="722264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8012C844-8066-4768-98CA-4E2F028D53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786" y="3434523"/>
            <a:ext cx="3856985" cy="187789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678D0FCF-0DC2-4F58-B63B-E6AD716594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4409" y="3434523"/>
            <a:ext cx="4327900" cy="2088588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FC961060-D146-47F0-BDAB-C3C2EB05A43B}"/>
              </a:ext>
            </a:extLst>
          </p:cNvPr>
          <p:cNvSpPr txBox="1"/>
          <p:nvPr/>
        </p:nvSpPr>
        <p:spPr>
          <a:xfrm>
            <a:off x="1405285" y="1814783"/>
            <a:ext cx="957706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头插</a:t>
            </a:r>
            <a:r>
              <a:rPr lang="zh-CN" altLang="en-US" sz="2800" dirty="0">
                <a:latin typeface="Times New Roman" panose="02020603050405020304" pitchFamily="18" charset="0"/>
              </a:rPr>
              <a:t>法每次把新结点插入到头结点之后，创建的单链表和数据输入顺序相反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209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4861198" y="1349710"/>
            <a:ext cx="2348720" cy="6376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印品黑体" panose="00000500000000000000" pitchFamily="2" charset="-122"/>
              </a:rPr>
              <a:t>修改指针</a:t>
            </a:r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印品黑体" panose="00000500000000000000" pitchFamily="2" charset="-122"/>
              </a:rPr>
              <a:t>前后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  <a:sym typeface="印品黑体" panose="00000500000000000000" pitchFamily="2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FF6855B5-060B-4218-8973-5F84DA39BF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5246" y="2349674"/>
            <a:ext cx="4598614" cy="2247958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39DA4FE9-742D-47F1-BF57-BACCE32E430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6" y="2205658"/>
            <a:ext cx="3865732" cy="2241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23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1303188" y="1401365"/>
            <a:ext cx="8802411" cy="6376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印品黑体" panose="00000500000000000000" pitchFamily="2" charset="-122"/>
              </a:rPr>
              <a:t>修改指针的顺序原则：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sym typeface="印品黑体" panose="00000500000000000000" pitchFamily="2" charset="-122"/>
              </a:rPr>
              <a:t>先修改没有指针标记的那一端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6EFA70C0-6422-4645-B56C-4455123646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2878" y="2505546"/>
            <a:ext cx="5472608" cy="2425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6201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1691260" y="1026820"/>
            <a:ext cx="26981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创建（尾</a:t>
            </a:r>
            <a:r>
              <a:rPr lang="zh-CN" altLang="en-US" sz="2800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插法</a:t>
            </a:r>
            <a:r>
              <a:rPr lang="zh-CN" altLang="en-US" sz="2800" dirty="0" smtClean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）</a:t>
            </a:r>
            <a:endParaRPr lang="zh-CN" altLang="en-US" sz="2800" dirty="0">
              <a:solidFill>
                <a:srgbClr val="99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C961060-D146-47F0-BDAB-C3C2EB05A43B}"/>
              </a:ext>
            </a:extLst>
          </p:cNvPr>
          <p:cNvSpPr txBox="1"/>
          <p:nvPr/>
        </p:nvSpPr>
        <p:spPr>
          <a:xfrm>
            <a:off x="1037797" y="1755576"/>
            <a:ext cx="9593913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尾</a:t>
            </a:r>
            <a:r>
              <a:rPr lang="zh-CN" altLang="en-US" sz="2800" dirty="0">
                <a:latin typeface="Times New Roman" panose="02020603050405020304" pitchFamily="18" charset="0"/>
              </a:rPr>
              <a:t>插法建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表每次</a:t>
            </a:r>
            <a:r>
              <a:rPr lang="zh-CN" altLang="en-US" sz="2800" dirty="0">
                <a:latin typeface="Times New Roman" panose="02020603050405020304" pitchFamily="18" charset="0"/>
              </a:rPr>
              <a:t>把新结点链接到链表的尾部，其创建的单链表和数据输入顺序一致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6694" y="3580511"/>
            <a:ext cx="3593949" cy="11613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3002" y="3661826"/>
            <a:ext cx="4972724" cy="1079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801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412502" y="1082436"/>
            <a:ext cx="722264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2350790" y="1067764"/>
            <a:ext cx="9028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取值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C961060-D146-47F0-BDAB-C3C2EB05A43B}"/>
              </a:ext>
            </a:extLst>
          </p:cNvPr>
          <p:cNvSpPr txBox="1"/>
          <p:nvPr/>
        </p:nvSpPr>
        <p:spPr>
          <a:xfrm>
            <a:off x="1400903" y="1917253"/>
            <a:ext cx="986509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单链表的取值不像顺序表那样可以随机访问任何一个元素，必须从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结点开始按顺序向后找，一直找到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结点。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869E7A75-8D2D-4FCC-AD8D-A61E67EE05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409" y="3645818"/>
            <a:ext cx="7948084" cy="1048211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4E970F52-40E8-429C-8E95-8E1E4999EE49}"/>
              </a:ext>
            </a:extLst>
          </p:cNvPr>
          <p:cNvSpPr txBox="1"/>
          <p:nvPr/>
        </p:nvSpPr>
        <p:spPr>
          <a:xfrm>
            <a:off x="1914631" y="5157986"/>
            <a:ext cx="8837639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链表的头指针不可以随意改动！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738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79FEAB7A-5135-468B-BE93-4C5038A4A9CB}"/>
              </a:ext>
            </a:extLst>
          </p:cNvPr>
          <p:cNvSpPr/>
          <p:nvPr/>
        </p:nvSpPr>
        <p:spPr bwMode="auto">
          <a:xfrm>
            <a:off x="1318822" y="1195960"/>
            <a:ext cx="720080" cy="682081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3ED53BA-15D0-480E-967F-6D2598947729}"/>
              </a:ext>
            </a:extLst>
          </p:cNvPr>
          <p:cNvSpPr txBox="1"/>
          <p:nvPr/>
        </p:nvSpPr>
        <p:spPr>
          <a:xfrm>
            <a:off x="2206774" y="1178962"/>
            <a:ext cx="9028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查找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单链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F395F92-DD50-44D0-9797-4041661FD7F4}"/>
              </a:ext>
            </a:extLst>
          </p:cNvPr>
          <p:cNvSpPr txBox="1"/>
          <p:nvPr/>
        </p:nvSpPr>
        <p:spPr>
          <a:xfrm>
            <a:off x="1318822" y="1909585"/>
            <a:ext cx="100091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在一个单链表中查找是否存在元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可以定义一个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针，指向第一个元素结点，比较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结点的数据域是否等于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20ED24E-8164-44AD-9EA1-0275853FA1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5307" y="3729527"/>
            <a:ext cx="8570116" cy="1130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82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平面</Template>
  <TotalTime>1078</TotalTime>
  <Words>606</Words>
  <Application>Microsoft Office PowerPoint</Application>
  <PresentationFormat>自定义</PresentationFormat>
  <Paragraphs>79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92</cp:revision>
  <dcterms:created xsi:type="dcterms:W3CDTF">2015-04-23T03:04:00Z</dcterms:created>
  <dcterms:modified xsi:type="dcterms:W3CDTF">2024-09-20T09:4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